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pt;height:191.2pt" o:ole="">
            <v:imagedata r:id="rId6" o:title=""/>
          </v:shape>
          <o:OLEObject Type="Embed" ProgID="AcroExch.Document.DC" ShapeID="_x0000_i1025" DrawAspect="Content" ObjectID="_1638466235"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pt;height:316pt" o:ole="">
            <v:imagedata r:id="rId8" o:title=""/>
          </v:shape>
          <o:OLEObject Type="Embed" ProgID="Visio.Drawing.15" ShapeID="_x0000_i1026" DrawAspect="Content" ObjectID="_1638466236" r:id="rId9"/>
        </w:object>
      </w:r>
      <w:r w:rsidR="00D15A4A">
        <w:br w:type="page"/>
      </w:r>
    </w:p>
    <w:p w14:paraId="0C86DCB3" w14:textId="05E1DF9D" w:rsidR="00906155" w:rsidRDefault="00906155" w:rsidP="00FE70CF">
      <w:pPr>
        <w:spacing w:after="200" w:line="276" w:lineRule="auto"/>
      </w:pPr>
      <w:r>
        <w:lastRenderedPageBreak/>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pt;height:316pt" o:ole="">
            <v:imagedata r:id="rId10" o:title=""/>
          </v:shape>
          <o:OLEObject Type="Embed" ProgID="Visio.Drawing.15" ShapeID="_x0000_i1027" DrawAspect="Content" ObjectID="_1638466237"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r>
              <w:t>Softkey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r>
              <w:t>Softkey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r>
              <w:t>Softkey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r>
              <w:t>Softkey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r>
              <w:t>Softkey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r>
              <w:t>Softkey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r>
              <w:t>Softkey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r>
              <w:t>Softkey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lastRenderedPageBreak/>
        <w:t>(encoder numbers correspond to the 1</w:t>
      </w:r>
      <w:r w:rsidRPr="00E8450A">
        <w:rPr>
          <w:vertAlign w:val="superscript"/>
        </w:rPr>
        <w:t>st</w:t>
      </w:r>
      <w:r>
        <w:t xml:space="preserve"> encoder number. </w:t>
      </w:r>
      <w:proofErr w:type="gramStart"/>
      <w:r>
        <w:t>So</w:t>
      </w:r>
      <w:proofErr w:type="gramEnd"/>
      <w:r>
        <w:t xml:space="preserve"> encoder 3,4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lastRenderedPageBreak/>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lastRenderedPageBreak/>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debounc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lastRenderedPageBreak/>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A6-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lastRenderedPageBreak/>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debouncing. It does work well with bounce-free optical encoders. </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or int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proofErr w:type="gramEnd"/>
      <w:r>
        <w:t xml:space="preserve">()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56794D9" w14:textId="1BC00FEB" w:rsidR="00C05F2D" w:rsidRDefault="00C05F2D" w:rsidP="00C05F2D">
      <w:pPr>
        <w:pStyle w:val="Heading2"/>
      </w:pPr>
      <w:r>
        <w:t>Optical Encoder Scanning</w:t>
      </w:r>
    </w:p>
    <w:p w14:paraId="322F5947" w14:textId="09804431" w:rsidR="00C05F2D" w:rsidRDefault="00C05F2D" w:rsidP="00C05F2D">
      <w:r>
        <w:t>The Broadcom type encoder gives 120 pulses per revolution. By counting every edge, ie 480 edges per revolution, it is good enough for VFO control (4.8KHz per revolution @10Hz step).</w:t>
      </w:r>
    </w:p>
    <w:p w14:paraId="18C4C280" w14:textId="0BF899C6" w:rsidR="00C05F2D" w:rsidRDefault="00C05F2D" w:rsidP="00C05F2D">
      <w:r>
        <w:t>The ball bearing encoders are too fast. The 600ppr encoder gives 2400 edges per revolution and when turned at about 1.5 turns per second, the VFO control on Thetis starts to run backwards.</w:t>
      </w:r>
    </w:p>
    <w:p w14:paraId="5B2FF9A6" w14:textId="135743FD" w:rsidR="00C05F2D" w:rsidRDefault="00C05F2D" w:rsidP="00C05F2D">
      <w:r>
        <w:t xml:space="preserve">A solution is to have conditional compilation, and for the </w:t>
      </w:r>
      <w:proofErr w:type="gramStart"/>
      <w:r>
        <w:t>high resolution</w:t>
      </w:r>
      <w:proofErr w:type="gramEnd"/>
      <w:r>
        <w:t xml:space="preserve"> optical encoders only interrupt on the rising edge of one input (therefore 600 interrupts per revolution) and use the other input to sense direction.</w:t>
      </w:r>
    </w:p>
    <w:p w14:paraId="19272FD7" w14:textId="77777777" w:rsidR="00C05F2D" w:rsidRDefault="00C05F2D" w:rsidP="00C05F2D">
      <w:r>
        <w:t xml:space="preserve">In </w:t>
      </w:r>
      <w:proofErr w:type="spellStart"/>
      <w:r>
        <w:t>globalinclude.h</w:t>
      </w:r>
      <w:proofErr w:type="spellEnd"/>
      <w:r>
        <w:t>:</w:t>
      </w:r>
    </w:p>
    <w:p w14:paraId="15D7F12B" w14:textId="629F6D0B" w:rsidR="00C05F2D" w:rsidRDefault="00C05F2D" w:rsidP="00C05F2D">
      <w:r>
        <w:lastRenderedPageBreak/>
        <w:t xml:space="preserve">To compile for the </w:t>
      </w:r>
      <w:proofErr w:type="gramStart"/>
      <w:r>
        <w:t>high resolution</w:t>
      </w:r>
      <w:proofErr w:type="gramEnd"/>
      <w:r>
        <w:t xml:space="preserve"> encoder:</w:t>
      </w:r>
    </w:p>
    <w:p w14:paraId="7D894954" w14:textId="6C71426D" w:rsidR="00C05F2D" w:rsidRDefault="00C05F2D" w:rsidP="00C05F2D">
      <w:pPr>
        <w:ind w:left="720"/>
      </w:pPr>
      <w:r w:rsidRPr="00C05F2D">
        <w:t>#define HIRESOPTICALENCODER 1</w:t>
      </w:r>
    </w:p>
    <w:p w14:paraId="500E35B9" w14:textId="0B58354C" w:rsidR="00C05F2D" w:rsidRDefault="00C05F2D" w:rsidP="00C05F2D">
      <w:r>
        <w:t>To compile for the Broadcom type encoder:</w:t>
      </w:r>
    </w:p>
    <w:p w14:paraId="52016293" w14:textId="490A7160" w:rsidR="00C05F2D" w:rsidRDefault="00C05F2D" w:rsidP="00C05F2D">
      <w:pPr>
        <w:ind w:left="720"/>
      </w:pPr>
      <w:r>
        <w:t>//</w:t>
      </w:r>
      <w:r w:rsidRPr="00C05F2D">
        <w:t>#define HIRESOPTICALENCODER 1</w:t>
      </w:r>
    </w:p>
    <w:p w14:paraId="30AC5661" w14:textId="77777777" w:rsidR="00C05F2D" w:rsidRPr="00C05F2D" w:rsidRDefault="00C05F2D" w:rsidP="00C05F2D">
      <w:bookmarkStart w:id="0" w:name="_GoBack"/>
      <w:bookmarkEnd w:id="0"/>
    </w:p>
    <w:p w14:paraId="03944AF2" w14:textId="1E217A8F" w:rsidR="00E215D7" w:rsidRDefault="00E215D7" w:rsidP="00C05F2D">
      <w:pPr>
        <w:pStyle w:val="Heading2"/>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8pt;height:228.4pt" o:ole="">
            <v:imagedata r:id="rId14" o:title=""/>
          </v:shape>
          <o:OLEObject Type="Embed" ProgID="Visio.Drawing.11" ShapeID="_x0000_i1028" DrawAspect="Content" ObjectID="_1638466238"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lastRenderedPageBreak/>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lastRenderedPageBreak/>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r>
              <w:t>Softkey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r>
              <w:t>Softkey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r>
              <w:t>Softkey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r>
              <w:t>Softkey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r>
              <w:t>Softkey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r>
              <w:t>Softkey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r>
              <w:t>Softkey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r>
              <w:t>Softkey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lastRenderedPageBreak/>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8pt;height:454.4pt" o:ole="">
            <v:imagedata r:id="rId16" o:title=""/>
          </v:shape>
          <o:OLEObject Type="Embed" ProgID="Visio.Drawing.11" ShapeID="_x0000_i1029" DrawAspect="Content" ObjectID="_1638466239"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 xml:space="preserve">There is a need to be able to set the brightness of the main LCD display. Implemented with a simple PWM output, which has ~1KHz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4C4A06AF" w14:textId="43D4EE3E" w:rsidR="003C5BE3" w:rsidRPr="008C0E56" w:rsidRDefault="00D7718F" w:rsidP="003C5BE3">
      <w:r>
        <w:t>(click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30pt;height:96.8pt" o:ole="">
                  <v:imagedata r:id="rId6" o:title=""/>
                </v:shape>
                <o:OLEObject Type="Embed" ProgID="AcroExch.Document.DC" ShapeID="_x0000_i1030" DrawAspect="Content" ObjectID="_1638466240"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C05F2D"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67A5F0F3"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73936" cy="2690562"/>
                    </a:xfrm>
                    <a:prstGeom prst="rect">
                      <a:avLst/>
                    </a:prstGeom>
                  </pic:spPr>
                </pic:pic>
              </a:graphicData>
            </a:graphic>
          </wp:inline>
        </w:drawing>
      </w:r>
    </w:p>
    <w:p w14:paraId="4D0382D5" w14:textId="126FFE2F" w:rsidR="00924514" w:rsidRDefault="00924514" w:rsidP="00924514">
      <w:pPr>
        <w:pStyle w:val="Heading1"/>
      </w:pPr>
      <w:r>
        <w:lastRenderedPageBreak/>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Open the “Arduino nano every sketch”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226AF1">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lastRenderedPageBreak/>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t>Testing Your Panel</w:t>
      </w:r>
    </w:p>
    <w:p w14:paraId="47A8EE59" w14:textId="67980D58" w:rsidR="00807AB1" w:rsidRDefault="00807AB1" w:rsidP="00807AB1">
      <w:r>
        <w:t>You can carry out a simple test while the panel is still connected to the Arduino software.</w:t>
      </w:r>
    </w:p>
    <w:p w14:paraId="2F72F119" w14:textId="35F28CB7" w:rsidR="00807AB1" w:rsidRDefault="00807AB1" w:rsidP="00807AB1">
      <w:r>
        <w:t>Click the 2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by Thetis. </w:t>
      </w:r>
    </w:p>
    <w:p w14:paraId="589DF39A" w14:textId="784DD3F1" w:rsidR="00807AB1" w:rsidRDefault="00807AB1" w:rsidP="00924514">
      <w:r>
        <w:rPr>
          <w:noProof/>
          <w:lang w:eastAsia="en-GB"/>
        </w:rPr>
        <w:lastRenderedPageBreak/>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4AC326A"/>
    <w:multiLevelType w:val="hybridMultilevel"/>
    <w:tmpl w:val="7D7EA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41"/>
  </w:num>
  <w:num w:numId="3">
    <w:abstractNumId w:val="36"/>
  </w:num>
  <w:num w:numId="4">
    <w:abstractNumId w:val="20"/>
  </w:num>
  <w:num w:numId="5">
    <w:abstractNumId w:val="17"/>
  </w:num>
  <w:num w:numId="6">
    <w:abstractNumId w:val="40"/>
  </w:num>
  <w:num w:numId="7">
    <w:abstractNumId w:val="24"/>
  </w:num>
  <w:num w:numId="8">
    <w:abstractNumId w:val="22"/>
  </w:num>
  <w:num w:numId="9">
    <w:abstractNumId w:val="38"/>
  </w:num>
  <w:num w:numId="10">
    <w:abstractNumId w:val="12"/>
  </w:num>
  <w:num w:numId="11">
    <w:abstractNumId w:val="34"/>
  </w:num>
  <w:num w:numId="12">
    <w:abstractNumId w:val="39"/>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7"/>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1"/>
  </w:num>
  <w:num w:numId="32">
    <w:abstractNumId w:val="32"/>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3"/>
  </w:num>
  <w:num w:numId="42">
    <w:abstractNumId w:val="15"/>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5F2D"/>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cid:image002.jpg@01D5AACE.A774C410"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jpe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83268A-B89C-4E82-B992-33250201C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0</TotalTime>
  <Pages>17</Pages>
  <Words>2713</Words>
  <Characters>15469</Characters>
  <Application>Microsoft Office Word</Application>
  <DocSecurity>0</DocSecurity>
  <Lines>128</Lines>
  <Paragraphs>36</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Nano Every Boards</vt:lpstr>
      <vt:lpstr>Download the Andromeda Software Repository</vt:lpstr>
      <vt:lpstr>    Build the code</vt:lpstr>
      <vt:lpstr>Thetis changes still needed</vt:lpstr>
    </vt:vector>
  </TitlesOfParts>
  <Company>Dstl</Company>
  <LinksUpToDate>false</LinksUpToDate>
  <CharactersWithSpaces>18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0</cp:revision>
  <cp:lastPrinted>2019-08-22T18:59:00Z</cp:lastPrinted>
  <dcterms:created xsi:type="dcterms:W3CDTF">2018-01-15T12:14:00Z</dcterms:created>
  <dcterms:modified xsi:type="dcterms:W3CDTF">2019-12-21T20:44:00Z</dcterms:modified>
</cp:coreProperties>
</file>